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F2304" w:rsidRPr="00111AA4" w:rsidRDefault="000F2304" w:rsidP="000F2304">
      <w:pPr>
        <w:pageBreakBefore/>
        <w:ind w:left="357"/>
        <w:jc w:val="center"/>
        <w:rPr>
          <w:rFonts w:ascii="Arial" w:hAnsi="Arial" w:cs="Arial"/>
          <w:b/>
          <w:bCs/>
        </w:rPr>
      </w:pPr>
      <w:r w:rsidRPr="00111AA4">
        <w:rPr>
          <w:rFonts w:ascii="Arial" w:hAnsi="Arial" w:cs="Arial"/>
          <w:b/>
          <w:bCs/>
        </w:rPr>
        <w:t>Варіант 4</w:t>
      </w:r>
    </w:p>
    <w:p w:rsidR="000F2304" w:rsidRDefault="000F2304" w:rsidP="000F2304">
      <w:pPr>
        <w:ind w:left="360"/>
        <w:jc w:val="both"/>
        <w:rPr>
          <w:rFonts w:ascii="Arial" w:hAnsi="Arial" w:cs="Arial"/>
          <w:b/>
          <w:sz w:val="18"/>
          <w:szCs w:val="18"/>
        </w:rPr>
      </w:pPr>
    </w:p>
    <w:p w:rsidR="000F2304" w:rsidRPr="00111AA4" w:rsidRDefault="000F2304" w:rsidP="000F2304">
      <w:pPr>
        <w:spacing w:line="360" w:lineRule="auto"/>
        <w:ind w:left="357"/>
        <w:jc w:val="both"/>
        <w:rPr>
          <w:rFonts w:ascii="Arial" w:hAnsi="Arial" w:cs="Arial"/>
          <w:b/>
          <w:sz w:val="22"/>
          <w:szCs w:val="22"/>
        </w:rPr>
      </w:pPr>
      <w:r w:rsidRPr="00111AA4">
        <w:rPr>
          <w:rFonts w:ascii="Arial" w:hAnsi="Arial" w:cs="Arial"/>
          <w:b/>
          <w:sz w:val="22"/>
          <w:szCs w:val="22"/>
        </w:rPr>
        <w:t>I. Виберіть правильну відповідь.</w:t>
      </w:r>
    </w:p>
    <w:p w:rsidR="000F2304" w:rsidRPr="00B8130E" w:rsidRDefault="000F2304" w:rsidP="000F2304">
      <w:pPr>
        <w:ind w:left="360"/>
        <w:jc w:val="both"/>
        <w:rPr>
          <w:rFonts w:ascii="Arial" w:hAnsi="Arial" w:cs="Arial"/>
          <w:b/>
          <w:sz w:val="18"/>
          <w:szCs w:val="18"/>
        </w:rPr>
      </w:pPr>
    </w:p>
    <w:tbl>
      <w:tblPr>
        <w:tblStyle w:val="a3"/>
        <w:tblW w:w="1102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5495"/>
        <w:gridCol w:w="5528"/>
      </w:tblGrid>
      <w:tr w:rsidR="000F2304" w:rsidRPr="00E77B35" w:rsidTr="009632CF">
        <w:tc>
          <w:tcPr>
            <w:tcW w:w="5495" w:type="dxa"/>
          </w:tcPr>
          <w:p w:rsidR="000F2304" w:rsidRPr="000F2304" w:rsidRDefault="000F2304" w:rsidP="000F2304">
            <w:pPr>
              <w:numPr>
                <w:ilvl w:val="0"/>
                <w:numId w:val="1"/>
              </w:numPr>
              <w:ind w:left="0" w:firstLine="0"/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  <w:r w:rsidRPr="000F2304">
              <w:rPr>
                <w:rFonts w:ascii="Arial" w:hAnsi="Arial" w:cs="Arial"/>
                <w:b/>
                <w:sz w:val="18"/>
                <w:szCs w:val="18"/>
              </w:rPr>
              <w:t>Який тип ремонту використовують  - ремонт, передбачений в нормативній документації та виконується в непланові строки по мірі необхідності:</w:t>
            </w:r>
          </w:p>
          <w:p w:rsidR="000F2304" w:rsidRPr="00E77B35" w:rsidRDefault="000F2304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а) плановий ремонт;</w:t>
            </w:r>
          </w:p>
          <w:p w:rsidR="000F2304" w:rsidRPr="00E77B35" w:rsidRDefault="000F2304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б) неплановий ремонт;</w:t>
            </w:r>
          </w:p>
          <w:p w:rsidR="000F2304" w:rsidRPr="00E77B35" w:rsidRDefault="000F2304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в) поточний ремонт;</w:t>
            </w:r>
          </w:p>
          <w:p w:rsidR="000F2304" w:rsidRPr="00E77B35" w:rsidRDefault="000F2304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г) капітальним ремонтом;</w:t>
            </w:r>
          </w:p>
          <w:p w:rsidR="000F2304" w:rsidRPr="00E77B35" w:rsidRDefault="000F2304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д) середній ремонт.</w:t>
            </w:r>
          </w:p>
          <w:p w:rsidR="000F2304" w:rsidRPr="00E77B35" w:rsidRDefault="000F2304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  <w:p w:rsidR="000F2304" w:rsidRPr="000F2304" w:rsidRDefault="000F2304" w:rsidP="000F2304">
            <w:pPr>
              <w:numPr>
                <w:ilvl w:val="0"/>
                <w:numId w:val="1"/>
              </w:numPr>
              <w:ind w:left="0" w:firstLine="0"/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  <w:r w:rsidRPr="000F2304">
              <w:rPr>
                <w:rFonts w:ascii="Arial" w:hAnsi="Arial" w:cs="Arial"/>
                <w:b/>
                <w:sz w:val="18"/>
                <w:szCs w:val="18"/>
              </w:rPr>
              <w:t>До якої групи факторів, що впливає на ремонтопридатність відносять складність апаратури:</w:t>
            </w:r>
          </w:p>
          <w:p w:rsidR="000F2304" w:rsidRPr="00E77B35" w:rsidRDefault="000F2304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а) організаційні;</w:t>
            </w:r>
          </w:p>
          <w:p w:rsidR="000F2304" w:rsidRPr="00E77B35" w:rsidRDefault="000F2304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б) конструктивні;</w:t>
            </w:r>
          </w:p>
          <w:p w:rsidR="000F2304" w:rsidRPr="00E77B35" w:rsidRDefault="000F2304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в) умови експлуатації;</w:t>
            </w:r>
          </w:p>
          <w:p w:rsidR="000F2304" w:rsidRPr="00E77B35" w:rsidRDefault="000F2304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г) матеріально-технічні;</w:t>
            </w:r>
          </w:p>
          <w:p w:rsidR="000F2304" w:rsidRPr="00E77B35" w:rsidRDefault="000F2304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д) інша відповідь.</w:t>
            </w:r>
          </w:p>
          <w:p w:rsidR="000F2304" w:rsidRPr="00E77B35" w:rsidRDefault="000F2304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  <w:p w:rsidR="000F2304" w:rsidRPr="000F2304" w:rsidRDefault="000F2304" w:rsidP="009344ED">
            <w:pPr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  <w:r w:rsidRPr="000F2304">
              <w:rPr>
                <w:rFonts w:ascii="Arial" w:hAnsi="Arial" w:cs="Arial"/>
                <w:b/>
                <w:sz w:val="18"/>
                <w:szCs w:val="18"/>
              </w:rPr>
              <w:t>3. Що характеризує коефіцієнт технічного використання:</w:t>
            </w:r>
          </w:p>
          <w:p w:rsidR="000F2304" w:rsidRPr="00E77B35" w:rsidRDefault="000F2304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а) безвідмовність апаратури;</w:t>
            </w:r>
          </w:p>
          <w:p w:rsidR="000F2304" w:rsidRPr="00E77B35" w:rsidRDefault="000F2304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б) ремонтопридатність апаратури;</w:t>
            </w:r>
          </w:p>
          <w:p w:rsidR="000F2304" w:rsidRPr="00E77B35" w:rsidRDefault="000F2304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 xml:space="preserve">в) довговічність та </w:t>
            </w:r>
            <w:proofErr w:type="spellStart"/>
            <w:r w:rsidRPr="00E77B35">
              <w:rPr>
                <w:rFonts w:ascii="Arial" w:hAnsi="Arial" w:cs="Arial"/>
                <w:sz w:val="18"/>
                <w:szCs w:val="18"/>
              </w:rPr>
              <w:t>зберігаємість</w:t>
            </w:r>
            <w:proofErr w:type="spellEnd"/>
            <w:r w:rsidRPr="00E77B35">
              <w:rPr>
                <w:rFonts w:ascii="Arial" w:hAnsi="Arial" w:cs="Arial"/>
                <w:sz w:val="18"/>
                <w:szCs w:val="18"/>
              </w:rPr>
              <w:t xml:space="preserve"> апаратури;</w:t>
            </w:r>
          </w:p>
          <w:p w:rsidR="000F2304" w:rsidRPr="00E77B35" w:rsidRDefault="000F2304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г) безвідмовність, ремонтопридатність та технічне обслуговування апаратури;</w:t>
            </w:r>
          </w:p>
          <w:p w:rsidR="000F2304" w:rsidRPr="00E77B35" w:rsidRDefault="000F2304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д) варіанти а), б), в) разом.</w:t>
            </w:r>
          </w:p>
          <w:p w:rsidR="000F2304" w:rsidRPr="00E77B35" w:rsidRDefault="000F2304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  <w:p w:rsidR="000F2304" w:rsidRPr="005A5255" w:rsidRDefault="000F2304" w:rsidP="009344ED">
            <w:pPr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  <w:r w:rsidRPr="005A5255">
              <w:rPr>
                <w:rFonts w:ascii="Arial" w:hAnsi="Arial" w:cs="Arial"/>
                <w:b/>
                <w:sz w:val="18"/>
                <w:szCs w:val="18"/>
              </w:rPr>
              <w:t>4. Який метод оптимального резервування забезпечує найбільшу точність розрахунків та найкращий результат?</w:t>
            </w:r>
          </w:p>
          <w:p w:rsidR="000F2304" w:rsidRPr="00E77B35" w:rsidRDefault="000F2304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а) метод прямого перебору;</w:t>
            </w:r>
          </w:p>
          <w:p w:rsidR="000F2304" w:rsidRPr="00E77B35" w:rsidRDefault="000F2304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б) метод невизначених множників Лагранжа;</w:t>
            </w:r>
          </w:p>
          <w:p w:rsidR="000F2304" w:rsidRPr="00E77B35" w:rsidRDefault="000F2304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в) градієнтний метод;</w:t>
            </w:r>
          </w:p>
          <w:p w:rsidR="000F2304" w:rsidRPr="00E77B35" w:rsidRDefault="000F2304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г) метод динамічного програмування;</w:t>
            </w:r>
          </w:p>
          <w:p w:rsidR="000F2304" w:rsidRPr="00E77B35" w:rsidRDefault="000F2304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д) інший варіант.</w:t>
            </w:r>
          </w:p>
          <w:p w:rsidR="000F2304" w:rsidRPr="00E77B35" w:rsidRDefault="000F2304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  <w:p w:rsidR="000F2304" w:rsidRPr="005A5255" w:rsidRDefault="000F2304" w:rsidP="009344ED">
            <w:pPr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  <w:r w:rsidRPr="005A5255">
              <w:rPr>
                <w:rFonts w:ascii="Arial" w:hAnsi="Arial" w:cs="Arial"/>
                <w:b/>
                <w:sz w:val="18"/>
                <w:szCs w:val="18"/>
              </w:rPr>
              <w:t>5. Як виглядає найпростіша схема резервування контактного елемента при двох видах відмов (коротке замикання та обрив)?</w:t>
            </w:r>
          </w:p>
          <w:p w:rsidR="000F2304" w:rsidRPr="00E77B35" w:rsidRDefault="000F2304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 xml:space="preserve">а) </w:t>
            </w:r>
            <w:r w:rsidRPr="00E77B35">
              <w:rPr>
                <w:rFonts w:ascii="Arial" w:hAnsi="Arial" w:cs="Arial"/>
                <w:sz w:val="18"/>
                <w:szCs w:val="18"/>
              </w:rPr>
              <w:object w:dxaOrig="5854" w:dyaOrig="171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23.75pt;height:36pt" o:ole="">
                  <v:imagedata r:id="rId5" o:title=""/>
                </v:shape>
                <o:OLEObject Type="Embed" ProgID="Visio.Drawing.11" ShapeID="_x0000_i1025" DrawAspect="Content" ObjectID="_1732560649" r:id="rId6"/>
              </w:object>
            </w:r>
            <w:r w:rsidRPr="00E77B35">
              <w:rPr>
                <w:rFonts w:ascii="Arial" w:hAnsi="Arial" w:cs="Arial"/>
                <w:sz w:val="18"/>
                <w:szCs w:val="18"/>
              </w:rPr>
              <w:t xml:space="preserve">; б) </w:t>
            </w:r>
            <w:r w:rsidRPr="00E77B35">
              <w:rPr>
                <w:rFonts w:ascii="Arial" w:hAnsi="Arial" w:cs="Arial"/>
                <w:sz w:val="18"/>
                <w:szCs w:val="18"/>
              </w:rPr>
              <w:object w:dxaOrig="3334" w:dyaOrig="634">
                <v:shape id="_x0000_i1026" type="#_x0000_t75" style="width:96.75pt;height:18.75pt" o:ole="">
                  <v:imagedata r:id="rId7" o:title=""/>
                </v:shape>
                <o:OLEObject Type="Embed" ProgID="Visio.Drawing.11" ShapeID="_x0000_i1026" DrawAspect="Content" ObjectID="_1732560650" r:id="rId8"/>
              </w:object>
            </w:r>
            <w:r w:rsidRPr="00E77B35">
              <w:rPr>
                <w:rFonts w:ascii="Arial" w:hAnsi="Arial" w:cs="Arial"/>
                <w:sz w:val="18"/>
                <w:szCs w:val="18"/>
              </w:rPr>
              <w:t>;</w:t>
            </w:r>
          </w:p>
          <w:p w:rsidR="000F2304" w:rsidRPr="00E77B35" w:rsidRDefault="000F2304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  <w:p w:rsidR="000F2304" w:rsidRPr="00E77B35" w:rsidRDefault="000F2304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 xml:space="preserve">в) </w:t>
            </w:r>
            <w:r w:rsidRPr="00E77B35">
              <w:rPr>
                <w:rFonts w:ascii="Arial" w:hAnsi="Arial" w:cs="Arial"/>
                <w:sz w:val="18"/>
                <w:szCs w:val="18"/>
              </w:rPr>
              <w:object w:dxaOrig="5833" w:dyaOrig="1714">
                <v:shape id="_x0000_i1027" type="#_x0000_t75" style="width:112.5pt;height:33pt" o:ole="">
                  <v:imagedata r:id="rId9" o:title=""/>
                </v:shape>
                <o:OLEObject Type="Embed" ProgID="Visio.Drawing.11" ShapeID="_x0000_i1027" DrawAspect="Content" ObjectID="_1732560651" r:id="rId10"/>
              </w:object>
            </w:r>
            <w:r w:rsidRPr="00E77B35">
              <w:rPr>
                <w:rFonts w:ascii="Arial" w:hAnsi="Arial" w:cs="Arial"/>
                <w:sz w:val="18"/>
                <w:szCs w:val="18"/>
              </w:rPr>
              <w:t xml:space="preserve">; г) </w:t>
            </w:r>
            <w:r w:rsidRPr="00E77B35">
              <w:rPr>
                <w:rFonts w:ascii="Arial" w:hAnsi="Arial" w:cs="Arial"/>
                <w:sz w:val="18"/>
                <w:szCs w:val="18"/>
              </w:rPr>
              <w:object w:dxaOrig="4572" w:dyaOrig="1714">
                <v:shape id="_x0000_i1028" type="#_x0000_t75" style="width:96pt;height:36pt" o:ole="">
                  <v:imagedata r:id="rId11" o:title=""/>
                </v:shape>
                <o:OLEObject Type="Embed" ProgID="Visio.Drawing.11" ShapeID="_x0000_i1028" DrawAspect="Content" ObjectID="_1732560652" r:id="rId12"/>
              </w:object>
            </w:r>
            <w:r w:rsidRPr="00E77B35">
              <w:rPr>
                <w:rFonts w:ascii="Arial" w:hAnsi="Arial" w:cs="Arial"/>
                <w:sz w:val="18"/>
                <w:szCs w:val="18"/>
              </w:rPr>
              <w:t>;</w:t>
            </w:r>
          </w:p>
          <w:p w:rsidR="000F2304" w:rsidRPr="00E77B35" w:rsidRDefault="000F2304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  <w:p w:rsidR="000F2304" w:rsidRPr="00E77B35" w:rsidRDefault="000F2304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д) інший варіант.</w:t>
            </w:r>
          </w:p>
          <w:p w:rsidR="000F2304" w:rsidRPr="00E77B35" w:rsidRDefault="000F2304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  <w:p w:rsidR="005A5255" w:rsidRPr="00E77B35" w:rsidRDefault="005A5255" w:rsidP="005A5255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5A5255">
              <w:rPr>
                <w:rFonts w:ascii="Arial" w:hAnsi="Arial" w:cs="Arial"/>
                <w:b/>
                <w:sz w:val="18"/>
                <w:szCs w:val="18"/>
              </w:rPr>
              <w:t>6. Для якого виду з’єднання характерна формула</w:t>
            </w:r>
            <w:r w:rsidRPr="00E77B35">
              <w:rPr>
                <w:rFonts w:ascii="Arial" w:hAnsi="Arial" w:cs="Arial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noProof/>
                <w:sz w:val="18"/>
                <w:szCs w:val="18"/>
                <w:lang w:val="ru-RU"/>
              </w:rPr>
              <w:drawing>
                <wp:inline distT="0" distB="0" distL="0" distR="0">
                  <wp:extent cx="638175" cy="381000"/>
                  <wp:effectExtent l="19050" t="0" r="9525" b="0"/>
                  <wp:docPr id="1" name="Рисунок 5" descr="Image6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Image68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/>
                          <a:srcRect r="68057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381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5A5255" w:rsidRPr="00E77B35" w:rsidRDefault="005A5255" w:rsidP="005A5255">
            <w:pPr>
              <w:numPr>
                <w:ilvl w:val="0"/>
                <w:numId w:val="3"/>
              </w:numPr>
              <w:ind w:left="0" w:firstLine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паралельне з’єднання ;</w:t>
            </w:r>
          </w:p>
          <w:p w:rsidR="005A5255" w:rsidRPr="00E77B35" w:rsidRDefault="005A5255" w:rsidP="005A5255">
            <w:pPr>
              <w:numPr>
                <w:ilvl w:val="0"/>
                <w:numId w:val="3"/>
              </w:numPr>
              <w:ind w:left="0" w:firstLine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послідовне з’єднання;</w:t>
            </w:r>
          </w:p>
          <w:p w:rsidR="005A5255" w:rsidRPr="00E77B35" w:rsidRDefault="005A5255" w:rsidP="005A5255">
            <w:pPr>
              <w:numPr>
                <w:ilvl w:val="0"/>
                <w:numId w:val="3"/>
              </w:numPr>
              <w:ind w:left="0" w:firstLine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паралельно-послідовне з’єднання;</w:t>
            </w:r>
          </w:p>
          <w:p w:rsidR="005A5255" w:rsidRPr="00E77B35" w:rsidRDefault="005A5255" w:rsidP="005A5255">
            <w:pPr>
              <w:numPr>
                <w:ilvl w:val="0"/>
                <w:numId w:val="3"/>
              </w:numPr>
              <w:ind w:left="0" w:firstLine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послідовно-паралельне з’єднання;</w:t>
            </w:r>
          </w:p>
          <w:p w:rsidR="005A5255" w:rsidRDefault="005A5255" w:rsidP="005A5255">
            <w:pPr>
              <w:jc w:val="both"/>
              <w:rPr>
                <w:rFonts w:ascii="Arial" w:hAnsi="Arial" w:cs="Arial"/>
                <w:sz w:val="18"/>
                <w:szCs w:val="18"/>
                <w:lang w:val="ru-RU"/>
              </w:rPr>
            </w:pPr>
          </w:p>
          <w:p w:rsidR="005A5255" w:rsidRPr="005A5255" w:rsidRDefault="005A5255" w:rsidP="005A5255">
            <w:pPr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  <w:r w:rsidRPr="005A5255">
              <w:rPr>
                <w:rFonts w:ascii="Arial" w:hAnsi="Arial" w:cs="Arial"/>
                <w:b/>
                <w:sz w:val="18"/>
                <w:szCs w:val="18"/>
                <w:lang w:val="ru-RU"/>
              </w:rPr>
              <w:t xml:space="preserve">7. </w:t>
            </w:r>
            <w:proofErr w:type="spellStart"/>
            <w:r w:rsidRPr="005A5255">
              <w:rPr>
                <w:rFonts w:ascii="Arial" w:hAnsi="Arial" w:cs="Arial"/>
                <w:b/>
                <w:sz w:val="18"/>
                <w:szCs w:val="18"/>
                <w:lang w:val="ru-RU"/>
              </w:rPr>
              <w:t>Опишіть</w:t>
            </w:r>
            <w:proofErr w:type="spellEnd"/>
            <w:r w:rsidRPr="005A5255">
              <w:rPr>
                <w:rFonts w:ascii="Arial" w:hAnsi="Arial" w:cs="Arial"/>
                <w:b/>
                <w:sz w:val="18"/>
                <w:szCs w:val="18"/>
                <w:lang w:val="ru-RU"/>
              </w:rPr>
              <w:t xml:space="preserve"> </w:t>
            </w:r>
            <w:proofErr w:type="spellStart"/>
            <w:r w:rsidRPr="005A5255">
              <w:rPr>
                <w:rFonts w:ascii="Arial" w:hAnsi="Arial" w:cs="Arial"/>
                <w:b/>
                <w:sz w:val="18"/>
                <w:szCs w:val="18"/>
                <w:lang w:val="ru-RU"/>
              </w:rPr>
              <w:t>який</w:t>
            </w:r>
            <w:proofErr w:type="spellEnd"/>
            <w:r w:rsidRPr="005A5255">
              <w:rPr>
                <w:rFonts w:ascii="Arial" w:hAnsi="Arial" w:cs="Arial"/>
                <w:b/>
                <w:sz w:val="18"/>
                <w:szCs w:val="18"/>
                <w:lang w:val="ru-RU"/>
              </w:rPr>
              <w:t xml:space="preserve"> вид резерву </w:t>
            </w:r>
            <w:proofErr w:type="spellStart"/>
            <w:r w:rsidRPr="005A5255">
              <w:rPr>
                <w:rFonts w:ascii="Arial" w:hAnsi="Arial" w:cs="Arial"/>
                <w:b/>
                <w:sz w:val="18"/>
                <w:szCs w:val="18"/>
                <w:lang w:val="ru-RU"/>
              </w:rPr>
              <w:t>використано</w:t>
            </w:r>
            <w:proofErr w:type="spellEnd"/>
            <w:r w:rsidRPr="005A5255">
              <w:rPr>
                <w:rFonts w:ascii="Arial" w:hAnsi="Arial" w:cs="Arial"/>
                <w:b/>
                <w:sz w:val="18"/>
                <w:szCs w:val="18"/>
                <w:lang w:val="ru-RU"/>
              </w:rPr>
              <w:t>.</w:t>
            </w:r>
          </w:p>
          <w:p w:rsidR="005A5255" w:rsidRPr="00E77B35" w:rsidRDefault="005A5255" w:rsidP="005A525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noProof/>
                <w:sz w:val="18"/>
                <w:szCs w:val="18"/>
                <w:lang w:val="ru-RU"/>
              </w:rPr>
              <w:drawing>
                <wp:inline distT="0" distB="0" distL="0" distR="0">
                  <wp:extent cx="2352675" cy="790575"/>
                  <wp:effectExtent l="19050" t="0" r="9525" b="0"/>
                  <wp:docPr id="2" name="Рисунок 6" descr="r13.gif (2106 bytes)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r13.gif (2106 bytes)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lum bright="-12000" contrast="18000"/>
                          </a:blip>
                          <a:srcRect r="15961" b="2068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52675" cy="7905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5A5255" w:rsidRPr="00E77B35" w:rsidRDefault="005A5255" w:rsidP="005A5255">
            <w:pPr>
              <w:numPr>
                <w:ilvl w:val="0"/>
                <w:numId w:val="4"/>
              </w:numPr>
              <w:ind w:left="0" w:firstLine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схема дубльована навантаженим резервом;</w:t>
            </w:r>
          </w:p>
          <w:p w:rsidR="005A5255" w:rsidRPr="00E77B35" w:rsidRDefault="005A5255" w:rsidP="005A5255">
            <w:pPr>
              <w:numPr>
                <w:ilvl w:val="0"/>
                <w:numId w:val="4"/>
              </w:numPr>
              <w:ind w:left="0" w:firstLine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схема дубльована ненавантаженим резервом;</w:t>
            </w:r>
          </w:p>
          <w:p w:rsidR="005A5255" w:rsidRPr="00E77B35" w:rsidRDefault="00794ABE" w:rsidP="005A5255">
            <w:pPr>
              <w:numPr>
                <w:ilvl w:val="0"/>
                <w:numId w:val="4"/>
              </w:numPr>
              <w:ind w:left="0" w:firstLine="0"/>
              <w:jc w:val="both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резервування</w:t>
            </w:r>
            <w:r w:rsidR="005A5255" w:rsidRPr="00E77B35">
              <w:rPr>
                <w:rFonts w:ascii="Arial" w:hAnsi="Arial" w:cs="Arial"/>
                <w:sz w:val="18"/>
                <w:szCs w:val="18"/>
              </w:rPr>
              <w:t xml:space="preserve"> заміщенням;</w:t>
            </w:r>
          </w:p>
          <w:p w:rsidR="005A5255" w:rsidRPr="00E77B35" w:rsidRDefault="005A5255" w:rsidP="005A5255">
            <w:pPr>
              <w:numPr>
                <w:ilvl w:val="0"/>
                <w:numId w:val="4"/>
              </w:numPr>
              <w:ind w:left="0" w:firstLine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схема дубльована  ковзким резервом;</w:t>
            </w:r>
          </w:p>
          <w:p w:rsidR="005A5255" w:rsidRPr="00E77B35" w:rsidRDefault="00794ABE" w:rsidP="005A5255">
            <w:pPr>
              <w:numPr>
                <w:ilvl w:val="0"/>
                <w:numId w:val="4"/>
              </w:numPr>
              <w:ind w:left="0" w:firstLine="0"/>
              <w:jc w:val="both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активне загальне дублювання</w:t>
            </w:r>
            <w:r w:rsidR="005A5255" w:rsidRPr="00E77B35">
              <w:rPr>
                <w:rFonts w:ascii="Arial" w:hAnsi="Arial" w:cs="Arial"/>
                <w:sz w:val="18"/>
                <w:szCs w:val="18"/>
              </w:rPr>
              <w:t>.</w:t>
            </w:r>
          </w:p>
          <w:p w:rsidR="000F2304" w:rsidRDefault="000F2304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  <w:p w:rsidR="005A5255" w:rsidRPr="00E77B35" w:rsidRDefault="005A5255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5528" w:type="dxa"/>
          </w:tcPr>
          <w:p w:rsidR="000F2304" w:rsidRPr="005A5255" w:rsidRDefault="000F2304" w:rsidP="009344ED">
            <w:pPr>
              <w:rPr>
                <w:rFonts w:ascii="Arial" w:hAnsi="Arial" w:cs="Arial"/>
                <w:b/>
                <w:sz w:val="18"/>
                <w:szCs w:val="18"/>
              </w:rPr>
            </w:pPr>
            <w:r w:rsidRPr="005A5255">
              <w:rPr>
                <w:rFonts w:ascii="Arial" w:hAnsi="Arial" w:cs="Arial"/>
                <w:b/>
                <w:sz w:val="18"/>
                <w:szCs w:val="18"/>
              </w:rPr>
              <w:t>8. Який метод оптимального пошуку відмов варто використати, якщо дано послідовне з’єднання елементів в схемі та контрольний сигнал подається на вхід схеми і є можливість перевірити реакцію на цей сигнал на виході кожного елементу?</w:t>
            </w:r>
          </w:p>
          <w:p w:rsidR="000F2304" w:rsidRPr="00C674DB" w:rsidRDefault="005A5255" w:rsidP="000F2304">
            <w:pPr>
              <w:numPr>
                <w:ilvl w:val="0"/>
                <w:numId w:val="5"/>
              </w:num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Час</w:t>
            </w:r>
            <w:r w:rsidR="000F2304" w:rsidRPr="00C674DB">
              <w:rPr>
                <w:rFonts w:ascii="Arial" w:hAnsi="Arial" w:cs="Arial"/>
                <w:sz w:val="18"/>
                <w:szCs w:val="18"/>
              </w:rPr>
              <w:t xml:space="preserve"> - імовірнісний метод;</w:t>
            </w:r>
          </w:p>
          <w:p w:rsidR="000F2304" w:rsidRPr="00C674DB" w:rsidRDefault="000F2304" w:rsidP="000F2304">
            <w:pPr>
              <w:numPr>
                <w:ilvl w:val="0"/>
                <w:numId w:val="5"/>
              </w:numPr>
              <w:rPr>
                <w:rFonts w:ascii="Arial" w:hAnsi="Arial" w:cs="Arial"/>
                <w:sz w:val="18"/>
                <w:szCs w:val="18"/>
              </w:rPr>
            </w:pPr>
            <w:r w:rsidRPr="00C674DB">
              <w:rPr>
                <w:rFonts w:ascii="Arial" w:hAnsi="Arial" w:cs="Arial"/>
                <w:sz w:val="18"/>
                <w:szCs w:val="18"/>
              </w:rPr>
              <w:t>Метод пошуку «</w:t>
            </w:r>
            <w:r w:rsidRPr="00C674DB">
              <w:rPr>
                <w:rFonts w:ascii="Arial" w:hAnsi="Arial" w:cs="Arial"/>
                <w:sz w:val="18"/>
                <w:szCs w:val="18"/>
                <w:lang w:val="en-US"/>
              </w:rPr>
              <w:t>next</w:t>
            </w:r>
            <w:r w:rsidRPr="00C674DB">
              <w:rPr>
                <w:rFonts w:ascii="Arial" w:hAnsi="Arial" w:cs="Arial"/>
                <w:sz w:val="18"/>
                <w:szCs w:val="18"/>
              </w:rPr>
              <w:t>»;</w:t>
            </w:r>
          </w:p>
          <w:p w:rsidR="000F2304" w:rsidRPr="00C674DB" w:rsidRDefault="000F2304" w:rsidP="000F2304">
            <w:pPr>
              <w:numPr>
                <w:ilvl w:val="0"/>
                <w:numId w:val="5"/>
              </w:numPr>
              <w:rPr>
                <w:rFonts w:ascii="Arial" w:hAnsi="Arial" w:cs="Arial"/>
                <w:sz w:val="18"/>
                <w:szCs w:val="18"/>
              </w:rPr>
            </w:pPr>
            <w:r w:rsidRPr="00C674DB">
              <w:rPr>
                <w:rFonts w:ascii="Arial" w:hAnsi="Arial" w:cs="Arial"/>
                <w:sz w:val="18"/>
                <w:szCs w:val="18"/>
              </w:rPr>
              <w:t>Метод діагностичних таблиць.;</w:t>
            </w:r>
          </w:p>
          <w:p w:rsidR="000F2304" w:rsidRPr="005A5255" w:rsidRDefault="000F2304" w:rsidP="009344ED">
            <w:pPr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</w:p>
          <w:p w:rsidR="000F2304" w:rsidRPr="005A5255" w:rsidRDefault="000F2304" w:rsidP="009344ED">
            <w:pPr>
              <w:shd w:val="clear" w:color="auto" w:fill="FFFFFF"/>
              <w:jc w:val="both"/>
              <w:rPr>
                <w:rFonts w:ascii="Arial" w:hAnsi="Arial" w:cs="Arial"/>
                <w:b/>
                <w:bCs/>
                <w:color w:val="000000"/>
                <w:spacing w:val="1"/>
                <w:sz w:val="18"/>
                <w:szCs w:val="18"/>
              </w:rPr>
            </w:pPr>
            <w:r w:rsidRPr="005A5255">
              <w:rPr>
                <w:rFonts w:ascii="Arial" w:hAnsi="Arial" w:cs="Arial"/>
                <w:b/>
                <w:bCs/>
                <w:color w:val="000000"/>
                <w:spacing w:val="1"/>
                <w:sz w:val="18"/>
                <w:szCs w:val="18"/>
              </w:rPr>
              <w:t>9. Заходи по підготовці кваліфікованих кадрів, забезпеченню апаратури запасними елементами, планування експлуатації та обробці результатів експлуатації це</w:t>
            </w:r>
          </w:p>
          <w:p w:rsidR="000F2304" w:rsidRPr="00E77B35" w:rsidRDefault="000F2304" w:rsidP="000F2304">
            <w:pPr>
              <w:numPr>
                <w:ilvl w:val="0"/>
                <w:numId w:val="2"/>
              </w:numPr>
              <w:shd w:val="clear" w:color="auto" w:fill="FFFFFF"/>
              <w:jc w:val="both"/>
              <w:rPr>
                <w:rFonts w:ascii="Arial" w:hAnsi="Arial" w:cs="Arial"/>
                <w:bCs/>
                <w:color w:val="000000"/>
                <w:spacing w:val="1"/>
                <w:sz w:val="18"/>
                <w:szCs w:val="18"/>
              </w:rPr>
            </w:pPr>
            <w:r w:rsidRPr="00E77B35">
              <w:rPr>
                <w:rFonts w:ascii="Arial" w:hAnsi="Arial" w:cs="Arial"/>
                <w:bCs/>
                <w:color w:val="000000"/>
                <w:spacing w:val="1"/>
                <w:sz w:val="18"/>
                <w:szCs w:val="18"/>
              </w:rPr>
              <w:t xml:space="preserve">Контроль технічного стану </w:t>
            </w:r>
            <w:proofErr w:type="spellStart"/>
            <w:r w:rsidRPr="00E77B35">
              <w:rPr>
                <w:rFonts w:ascii="Arial" w:hAnsi="Arial" w:cs="Arial"/>
                <w:bCs/>
                <w:color w:val="000000"/>
                <w:spacing w:val="1"/>
                <w:sz w:val="18"/>
                <w:szCs w:val="18"/>
              </w:rPr>
              <w:t>РЕА</w:t>
            </w:r>
            <w:proofErr w:type="spellEnd"/>
            <w:r w:rsidRPr="00E77B35">
              <w:rPr>
                <w:rFonts w:ascii="Arial" w:hAnsi="Arial" w:cs="Arial"/>
                <w:bCs/>
                <w:color w:val="000000"/>
                <w:spacing w:val="1"/>
                <w:sz w:val="18"/>
                <w:szCs w:val="18"/>
              </w:rPr>
              <w:t>;</w:t>
            </w:r>
          </w:p>
          <w:p w:rsidR="000F2304" w:rsidRPr="00E77B35" w:rsidRDefault="000F2304" w:rsidP="000F2304">
            <w:pPr>
              <w:numPr>
                <w:ilvl w:val="0"/>
                <w:numId w:val="2"/>
              </w:numPr>
              <w:shd w:val="clear" w:color="auto" w:fill="FFFFFF"/>
              <w:jc w:val="both"/>
              <w:rPr>
                <w:rFonts w:ascii="Arial" w:hAnsi="Arial" w:cs="Arial"/>
                <w:bCs/>
                <w:color w:val="000000"/>
                <w:spacing w:val="1"/>
                <w:sz w:val="18"/>
                <w:szCs w:val="18"/>
              </w:rPr>
            </w:pPr>
            <w:r w:rsidRPr="00E77B35">
              <w:rPr>
                <w:rFonts w:ascii="Arial" w:hAnsi="Arial" w:cs="Arial"/>
                <w:bCs/>
                <w:color w:val="000000"/>
                <w:spacing w:val="1"/>
                <w:sz w:val="18"/>
                <w:szCs w:val="18"/>
              </w:rPr>
              <w:t>Організація експлуатації;</w:t>
            </w:r>
          </w:p>
          <w:p w:rsidR="000F2304" w:rsidRPr="00E77B35" w:rsidRDefault="000F2304" w:rsidP="000F2304">
            <w:pPr>
              <w:numPr>
                <w:ilvl w:val="0"/>
                <w:numId w:val="2"/>
              </w:numPr>
              <w:shd w:val="clear" w:color="auto" w:fill="FFFFFF"/>
              <w:jc w:val="both"/>
              <w:rPr>
                <w:rFonts w:ascii="Arial" w:hAnsi="Arial" w:cs="Arial"/>
                <w:bCs/>
                <w:color w:val="000000"/>
                <w:spacing w:val="1"/>
                <w:sz w:val="18"/>
                <w:szCs w:val="18"/>
              </w:rPr>
            </w:pPr>
            <w:r w:rsidRPr="00E77B35">
              <w:rPr>
                <w:rFonts w:ascii="Arial" w:hAnsi="Arial" w:cs="Arial"/>
                <w:bCs/>
                <w:color w:val="000000"/>
                <w:spacing w:val="1"/>
                <w:sz w:val="18"/>
                <w:szCs w:val="18"/>
              </w:rPr>
              <w:t>Організація технічного обслуговування;</w:t>
            </w:r>
          </w:p>
          <w:p w:rsidR="000F2304" w:rsidRPr="00E77B35" w:rsidRDefault="000F2304" w:rsidP="000F2304">
            <w:pPr>
              <w:numPr>
                <w:ilvl w:val="0"/>
                <w:numId w:val="2"/>
              </w:numPr>
              <w:shd w:val="clear" w:color="auto" w:fill="FFFFFF"/>
              <w:jc w:val="both"/>
              <w:rPr>
                <w:rFonts w:ascii="Arial" w:hAnsi="Arial" w:cs="Arial"/>
                <w:bCs/>
                <w:color w:val="000000"/>
                <w:spacing w:val="1"/>
                <w:sz w:val="18"/>
                <w:szCs w:val="18"/>
              </w:rPr>
            </w:pPr>
            <w:r w:rsidRPr="00E77B35">
              <w:rPr>
                <w:rFonts w:ascii="Arial" w:hAnsi="Arial" w:cs="Arial"/>
                <w:bCs/>
                <w:color w:val="000000"/>
                <w:spacing w:val="1"/>
                <w:sz w:val="18"/>
                <w:szCs w:val="18"/>
              </w:rPr>
              <w:t>Організація забезпечення комплектом ЗІП;</w:t>
            </w:r>
          </w:p>
          <w:p w:rsidR="000F2304" w:rsidRDefault="000F2304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  <w:p w:rsidR="000F2304" w:rsidRPr="00F360BA" w:rsidRDefault="000F2304" w:rsidP="009344ED">
            <w:pPr>
              <w:rPr>
                <w:rFonts w:ascii="Arial" w:hAnsi="Arial" w:cs="Arial"/>
                <w:sz w:val="18"/>
                <w:szCs w:val="18"/>
              </w:rPr>
            </w:pPr>
          </w:p>
          <w:p w:rsidR="000F2304" w:rsidRPr="005A5255" w:rsidRDefault="000F2304" w:rsidP="009344ED">
            <w:pPr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  <w:r w:rsidRPr="005A5255">
              <w:rPr>
                <w:rFonts w:ascii="Arial" w:hAnsi="Arial" w:cs="Arial"/>
                <w:b/>
                <w:sz w:val="18"/>
                <w:szCs w:val="18"/>
              </w:rPr>
              <w:t>10. Як визначається оптимальний період регламентних робіт для чергової апаратури яка в період експлуатації  більший час знаходиться в стані очікування експлуатації?</w:t>
            </w:r>
          </w:p>
          <w:p w:rsidR="000F2304" w:rsidRPr="00F360BA" w:rsidRDefault="000F2304" w:rsidP="000F2304">
            <w:pPr>
              <w:numPr>
                <w:ilvl w:val="0"/>
                <w:numId w:val="6"/>
              </w:num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F360BA">
              <w:rPr>
                <w:rFonts w:ascii="Arial" w:hAnsi="Arial" w:cs="Arial"/>
                <w:sz w:val="18"/>
                <w:szCs w:val="18"/>
              </w:rPr>
              <w:t>Використовують метод розрахунку як і для апаратури неперервної дії;</w:t>
            </w:r>
          </w:p>
          <w:p w:rsidR="000F2304" w:rsidRPr="00F360BA" w:rsidRDefault="000F2304" w:rsidP="000F2304">
            <w:pPr>
              <w:numPr>
                <w:ilvl w:val="0"/>
                <w:numId w:val="6"/>
              </w:num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F360BA">
              <w:rPr>
                <w:rFonts w:ascii="Arial" w:hAnsi="Arial" w:cs="Arial"/>
                <w:sz w:val="18"/>
                <w:szCs w:val="18"/>
              </w:rPr>
              <w:t>Використовують метод розрахунку як і для апаратури разової дії;</w:t>
            </w:r>
          </w:p>
          <w:p w:rsidR="000F2304" w:rsidRPr="00F360BA" w:rsidRDefault="000F2304" w:rsidP="000F2304">
            <w:pPr>
              <w:numPr>
                <w:ilvl w:val="0"/>
                <w:numId w:val="6"/>
              </w:num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F360BA">
              <w:rPr>
                <w:rFonts w:ascii="Arial" w:hAnsi="Arial" w:cs="Arial"/>
                <w:sz w:val="18"/>
                <w:szCs w:val="18"/>
              </w:rPr>
              <w:t>Для такої апаратури не можна розрахувати оптимальний період профілактик;</w:t>
            </w:r>
          </w:p>
          <w:p w:rsidR="000F2304" w:rsidRPr="00F360BA" w:rsidRDefault="000F2304" w:rsidP="000F2304">
            <w:pPr>
              <w:numPr>
                <w:ilvl w:val="0"/>
                <w:numId w:val="6"/>
              </w:num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F360BA">
              <w:rPr>
                <w:rFonts w:ascii="Arial" w:hAnsi="Arial" w:cs="Arial"/>
                <w:sz w:val="18"/>
                <w:szCs w:val="18"/>
              </w:rPr>
              <w:t xml:space="preserve">Період регламентних робіт назначають календарно, що записують в техпаспорті. </w:t>
            </w:r>
          </w:p>
          <w:p w:rsidR="000F2304" w:rsidRPr="00E77B35" w:rsidRDefault="000F2304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  <w:p w:rsidR="005A5255" w:rsidRPr="001B106E" w:rsidRDefault="005A5255" w:rsidP="005A5255">
            <w:pPr>
              <w:ind w:left="360"/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  <w:r w:rsidRPr="001B106E">
              <w:rPr>
                <w:rFonts w:ascii="Arial" w:hAnsi="Arial" w:cs="Arial"/>
                <w:b/>
                <w:sz w:val="18"/>
                <w:szCs w:val="18"/>
              </w:rPr>
              <w:t xml:space="preserve">11. </w:t>
            </w:r>
            <w:r w:rsidRPr="001B106E">
              <w:rPr>
                <w:rFonts w:ascii="Arial" w:hAnsi="Arial" w:cs="Arial"/>
                <w:b/>
                <w:sz w:val="18"/>
                <w:szCs w:val="18"/>
              </w:rPr>
              <w:t>Який тип ремонту використовують  - ремонт, який проводиться з метою відновлення справності об’єкта.</w:t>
            </w:r>
          </w:p>
          <w:p w:rsidR="005A5255" w:rsidRPr="00E77B35" w:rsidRDefault="005A5255" w:rsidP="005A5255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А</w:t>
            </w:r>
            <w:r w:rsidRPr="00E77B35">
              <w:rPr>
                <w:rFonts w:ascii="Arial" w:hAnsi="Arial" w:cs="Arial"/>
                <w:sz w:val="18"/>
                <w:szCs w:val="18"/>
              </w:rPr>
              <w:t>) плановий ремонт;</w:t>
            </w:r>
          </w:p>
          <w:p w:rsidR="005A5255" w:rsidRPr="00E77B35" w:rsidRDefault="005A5255" w:rsidP="005A5255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б) неплановий ремонт;</w:t>
            </w:r>
          </w:p>
          <w:p w:rsidR="005A5255" w:rsidRPr="00E77B35" w:rsidRDefault="005A5255" w:rsidP="005A5255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в) поточний ремонт;</w:t>
            </w:r>
          </w:p>
          <w:p w:rsidR="005A5255" w:rsidRPr="00E77B35" w:rsidRDefault="005A5255" w:rsidP="005A5255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г) капітальним ремонтом;</w:t>
            </w:r>
          </w:p>
          <w:p w:rsidR="005A5255" w:rsidRPr="00E77B35" w:rsidRDefault="005A5255" w:rsidP="005A5255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д) середній ремонт.</w:t>
            </w:r>
          </w:p>
          <w:p w:rsidR="005A5255" w:rsidRPr="00E77B35" w:rsidRDefault="005A5255" w:rsidP="005A5255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  <w:p w:rsidR="005A5255" w:rsidRPr="001B106E" w:rsidRDefault="005A5255" w:rsidP="005A5255">
            <w:pPr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  <w:r w:rsidRPr="001B106E">
              <w:rPr>
                <w:rFonts w:ascii="Arial" w:hAnsi="Arial" w:cs="Arial"/>
                <w:b/>
                <w:sz w:val="18"/>
                <w:szCs w:val="18"/>
              </w:rPr>
              <w:t xml:space="preserve">12. </w:t>
            </w:r>
            <w:r w:rsidRPr="001B106E">
              <w:rPr>
                <w:rFonts w:ascii="Arial" w:hAnsi="Arial" w:cs="Arial"/>
                <w:b/>
                <w:sz w:val="18"/>
                <w:szCs w:val="18"/>
              </w:rPr>
              <w:t>До якої групи факторів, що впливає на ремонтопридатність відносять підготовка обслуговуючого персоналу</w:t>
            </w:r>
          </w:p>
          <w:p w:rsidR="005A5255" w:rsidRPr="00E77B35" w:rsidRDefault="005A5255" w:rsidP="005A5255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а) організаційні;</w:t>
            </w:r>
          </w:p>
          <w:p w:rsidR="005A5255" w:rsidRPr="00E77B35" w:rsidRDefault="005A5255" w:rsidP="005A5255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б) конструктивні;</w:t>
            </w:r>
          </w:p>
          <w:p w:rsidR="005A5255" w:rsidRPr="00E77B35" w:rsidRDefault="005A5255" w:rsidP="005A5255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в) умови експлуатації;</w:t>
            </w:r>
          </w:p>
          <w:p w:rsidR="005A5255" w:rsidRPr="00E77B35" w:rsidRDefault="005A5255" w:rsidP="005A5255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г) матеріально-технічні;</w:t>
            </w:r>
          </w:p>
          <w:p w:rsidR="005A5255" w:rsidRPr="00E77B35" w:rsidRDefault="005A5255" w:rsidP="005A5255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д) інша відповідь.</w:t>
            </w:r>
          </w:p>
          <w:p w:rsidR="005A5255" w:rsidRPr="00E77B35" w:rsidRDefault="005A5255" w:rsidP="005A5255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  <w:p w:rsidR="005A5255" w:rsidRPr="001B106E" w:rsidRDefault="005A5255" w:rsidP="005A5255">
            <w:pPr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  <w:r w:rsidRPr="001B106E">
              <w:rPr>
                <w:rFonts w:ascii="Arial" w:hAnsi="Arial" w:cs="Arial"/>
                <w:b/>
                <w:sz w:val="18"/>
                <w:szCs w:val="18"/>
              </w:rPr>
              <w:t xml:space="preserve">13. </w:t>
            </w:r>
            <w:r w:rsidRPr="001B106E">
              <w:rPr>
                <w:rFonts w:ascii="Arial" w:hAnsi="Arial" w:cs="Arial"/>
                <w:b/>
                <w:sz w:val="18"/>
                <w:szCs w:val="18"/>
              </w:rPr>
              <w:t>Що характеризує коефіцієнт готовності:</w:t>
            </w:r>
          </w:p>
          <w:p w:rsidR="005A5255" w:rsidRPr="00E77B35" w:rsidRDefault="005A5255" w:rsidP="005A5255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а) безвідмовність апаратури;</w:t>
            </w:r>
          </w:p>
          <w:p w:rsidR="005A5255" w:rsidRPr="00E77B35" w:rsidRDefault="005A5255" w:rsidP="005A5255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б) ремонтопридатність апаратури;</w:t>
            </w:r>
          </w:p>
          <w:p w:rsidR="005A5255" w:rsidRPr="00E77B35" w:rsidRDefault="005A5255" w:rsidP="005A5255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 xml:space="preserve">в) довговічність та </w:t>
            </w:r>
            <w:proofErr w:type="spellStart"/>
            <w:r w:rsidRPr="00E77B35">
              <w:rPr>
                <w:rFonts w:ascii="Arial" w:hAnsi="Arial" w:cs="Arial"/>
                <w:sz w:val="18"/>
                <w:szCs w:val="18"/>
              </w:rPr>
              <w:t>зберігаємість</w:t>
            </w:r>
            <w:proofErr w:type="spellEnd"/>
            <w:r w:rsidRPr="00E77B35">
              <w:rPr>
                <w:rFonts w:ascii="Arial" w:hAnsi="Arial" w:cs="Arial"/>
                <w:sz w:val="18"/>
                <w:szCs w:val="18"/>
              </w:rPr>
              <w:t xml:space="preserve"> апаратури;</w:t>
            </w:r>
          </w:p>
          <w:p w:rsidR="005A5255" w:rsidRPr="00E77B35" w:rsidRDefault="005A5255" w:rsidP="005A5255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г) як безвідмовність так і ремонтопридатність;</w:t>
            </w:r>
          </w:p>
          <w:p w:rsidR="005A5255" w:rsidRPr="00E77B35" w:rsidRDefault="005A5255" w:rsidP="005A5255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д) варіанти а), б), в) разом.</w:t>
            </w:r>
          </w:p>
          <w:p w:rsidR="005A5255" w:rsidRPr="00E77B35" w:rsidRDefault="005A5255" w:rsidP="005A5255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  <w:p w:rsidR="005A5255" w:rsidRPr="001B106E" w:rsidRDefault="005A5255" w:rsidP="005A5255">
            <w:pPr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  <w:r w:rsidRPr="001B106E">
              <w:rPr>
                <w:rFonts w:ascii="Arial" w:hAnsi="Arial" w:cs="Arial"/>
                <w:b/>
                <w:sz w:val="18"/>
                <w:szCs w:val="18"/>
              </w:rPr>
              <w:t xml:space="preserve">14. </w:t>
            </w:r>
            <w:r w:rsidRPr="001B106E">
              <w:rPr>
                <w:rFonts w:ascii="Arial" w:hAnsi="Arial" w:cs="Arial"/>
                <w:b/>
                <w:sz w:val="18"/>
                <w:szCs w:val="18"/>
              </w:rPr>
              <w:t>Для чого використовується резервування в схемах:</w:t>
            </w:r>
          </w:p>
          <w:p w:rsidR="005A5255" w:rsidRPr="00E77B35" w:rsidRDefault="005A5255" w:rsidP="005A5255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а) для підвищення надійності схеми;</w:t>
            </w:r>
          </w:p>
          <w:p w:rsidR="005A5255" w:rsidRPr="00E77B35" w:rsidRDefault="005A5255" w:rsidP="005A5255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б) для покращення роботи схеми;</w:t>
            </w:r>
          </w:p>
          <w:p w:rsidR="005A5255" w:rsidRPr="00E77B35" w:rsidRDefault="005A5255" w:rsidP="005A5255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в) для виконання схемою додаткових функцій;</w:t>
            </w:r>
          </w:p>
          <w:p w:rsidR="005A5255" w:rsidRPr="00E77B35" w:rsidRDefault="005A5255" w:rsidP="005A5255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г) для забезпечення заданого рівня надійності;</w:t>
            </w:r>
          </w:p>
          <w:p w:rsidR="005A5255" w:rsidRPr="00E77B35" w:rsidRDefault="005A5255" w:rsidP="005A5255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д) інший варіант.</w:t>
            </w:r>
          </w:p>
          <w:p w:rsidR="005A5255" w:rsidRDefault="005A5255" w:rsidP="005A5255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  <w:p w:rsidR="000F2304" w:rsidRPr="00E77B35" w:rsidRDefault="000F2304" w:rsidP="005A5255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5A5255" w:rsidRPr="00E77B35" w:rsidTr="009632CF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4A0"/>
        </w:tblPrEx>
        <w:tc>
          <w:tcPr>
            <w:tcW w:w="5495" w:type="dxa"/>
            <w:tcBorders>
              <w:top w:val="nil"/>
              <w:left w:val="nil"/>
              <w:bottom w:val="nil"/>
              <w:right w:val="nil"/>
            </w:tcBorders>
          </w:tcPr>
          <w:p w:rsidR="00794ABE" w:rsidRPr="00E77B35" w:rsidRDefault="00794ABE" w:rsidP="00794ABE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794ABE">
              <w:rPr>
                <w:rFonts w:ascii="Arial" w:hAnsi="Arial" w:cs="Arial"/>
                <w:b/>
                <w:sz w:val="18"/>
                <w:szCs w:val="18"/>
              </w:rPr>
              <w:lastRenderedPageBreak/>
              <w:t>15. Для якого виду з’єднання характерна формула</w:t>
            </w:r>
            <w:r w:rsidRPr="00E77B35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Pr="0082314C">
              <w:rPr>
                <w:rFonts w:ascii="Arial" w:hAnsi="Arial" w:cs="Arial"/>
                <w:position w:val="-32"/>
                <w:sz w:val="18"/>
                <w:szCs w:val="18"/>
              </w:rPr>
              <w:object w:dxaOrig="3120" w:dyaOrig="780">
                <v:shape id="_x0000_i1029" type="#_x0000_t75" style="width:156pt;height:39pt" o:ole="">
                  <v:imagedata r:id="rId15" o:title=""/>
                </v:shape>
                <o:OLEObject Type="Embed" ProgID="Equation.3" ShapeID="_x0000_i1029" DrawAspect="Content" ObjectID="_1732560653" r:id="rId16"/>
              </w:object>
            </w:r>
            <w:r>
              <w:rPr>
                <w:rFonts w:ascii="Arial" w:hAnsi="Arial" w:cs="Arial"/>
                <w:sz w:val="18"/>
                <w:szCs w:val="18"/>
              </w:rPr>
              <w:t>.</w:t>
            </w:r>
          </w:p>
          <w:p w:rsidR="00794ABE" w:rsidRPr="00E77B35" w:rsidRDefault="00794ABE" w:rsidP="00794ABE">
            <w:pPr>
              <w:numPr>
                <w:ilvl w:val="0"/>
                <w:numId w:val="3"/>
              </w:numPr>
              <w:ind w:left="0" w:firstLine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паралельне з’єднання ;</w:t>
            </w:r>
          </w:p>
          <w:p w:rsidR="00794ABE" w:rsidRPr="00E77B35" w:rsidRDefault="00794ABE" w:rsidP="00794ABE">
            <w:pPr>
              <w:numPr>
                <w:ilvl w:val="0"/>
                <w:numId w:val="3"/>
              </w:numPr>
              <w:ind w:left="0" w:firstLine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послідовне з’єднання;</w:t>
            </w:r>
          </w:p>
          <w:p w:rsidR="00794ABE" w:rsidRPr="00E77B35" w:rsidRDefault="00794ABE" w:rsidP="00794ABE">
            <w:pPr>
              <w:numPr>
                <w:ilvl w:val="0"/>
                <w:numId w:val="3"/>
              </w:numPr>
              <w:ind w:left="0" w:firstLine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паралельно-послідовне з’єднання;</w:t>
            </w:r>
          </w:p>
          <w:p w:rsidR="00794ABE" w:rsidRPr="00E77B35" w:rsidRDefault="00794ABE" w:rsidP="00794ABE">
            <w:pPr>
              <w:numPr>
                <w:ilvl w:val="0"/>
                <w:numId w:val="3"/>
              </w:numPr>
              <w:ind w:left="0" w:firstLine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послідовно-паралельне з’єднання;</w:t>
            </w:r>
          </w:p>
          <w:p w:rsidR="005A5255" w:rsidRDefault="005A5255" w:rsidP="009344ED">
            <w:pPr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</w:p>
          <w:p w:rsidR="00794ABE" w:rsidRPr="00794ABE" w:rsidRDefault="00794ABE" w:rsidP="00794ABE">
            <w:pPr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  <w:r w:rsidRPr="00794ABE">
              <w:rPr>
                <w:rFonts w:ascii="Arial" w:hAnsi="Arial" w:cs="Arial"/>
                <w:b/>
                <w:sz w:val="18"/>
                <w:szCs w:val="18"/>
              </w:rPr>
              <w:t xml:space="preserve">16. Як включається резервний елемент відносно </w:t>
            </w:r>
            <w:proofErr w:type="spellStart"/>
            <w:r w:rsidRPr="00794ABE">
              <w:rPr>
                <w:rFonts w:ascii="Arial" w:hAnsi="Arial" w:cs="Arial"/>
                <w:b/>
                <w:sz w:val="18"/>
                <w:szCs w:val="18"/>
              </w:rPr>
              <w:t>резервуємого</w:t>
            </w:r>
            <w:proofErr w:type="spellEnd"/>
            <w:r w:rsidRPr="00794ABE">
              <w:rPr>
                <w:rFonts w:ascii="Arial" w:hAnsi="Arial" w:cs="Arial"/>
                <w:b/>
                <w:sz w:val="18"/>
                <w:szCs w:val="18"/>
              </w:rPr>
              <w:t xml:space="preserve"> елементу:</w:t>
            </w:r>
          </w:p>
          <w:p w:rsidR="00794ABE" w:rsidRPr="00E77B35" w:rsidRDefault="00794ABE" w:rsidP="00794ABE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а) завжди паралельно елементу;</w:t>
            </w:r>
          </w:p>
          <w:p w:rsidR="00794ABE" w:rsidRPr="00E77B35" w:rsidRDefault="00794ABE" w:rsidP="00794ABE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б) виходячи з мети резервування або паралельно або послідовно;</w:t>
            </w:r>
          </w:p>
          <w:p w:rsidR="00794ABE" w:rsidRPr="00E77B35" w:rsidRDefault="00794ABE" w:rsidP="00794ABE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в) завжди послідовно за елементом;</w:t>
            </w:r>
          </w:p>
          <w:p w:rsidR="00794ABE" w:rsidRPr="00E77B35" w:rsidRDefault="00794ABE" w:rsidP="00794ABE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г) елемент паралельно, елемент послідовно;</w:t>
            </w:r>
          </w:p>
          <w:p w:rsidR="00794ABE" w:rsidRPr="00393DFF" w:rsidRDefault="00794ABE" w:rsidP="00794ABE">
            <w:pPr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д) інший варіант.</w:t>
            </w:r>
          </w:p>
          <w:p w:rsidR="00794ABE" w:rsidRDefault="00794ABE" w:rsidP="009344ED">
            <w:pPr>
              <w:jc w:val="both"/>
              <w:rPr>
                <w:rFonts w:ascii="Arial" w:hAnsi="Arial" w:cs="Arial"/>
                <w:b/>
                <w:sz w:val="18"/>
                <w:szCs w:val="18"/>
                <w:lang w:val="ru-RU"/>
              </w:rPr>
            </w:pPr>
          </w:p>
          <w:p w:rsidR="005A5255" w:rsidRPr="00393DFF" w:rsidRDefault="005A5255" w:rsidP="009344ED">
            <w:pPr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  <w:r w:rsidRPr="00393DFF">
              <w:rPr>
                <w:rFonts w:ascii="Arial" w:hAnsi="Arial" w:cs="Arial"/>
                <w:b/>
                <w:sz w:val="18"/>
                <w:szCs w:val="18"/>
                <w:lang w:val="ru-RU"/>
              </w:rPr>
              <w:t xml:space="preserve">17. </w:t>
            </w:r>
            <w:proofErr w:type="spellStart"/>
            <w:r w:rsidRPr="00393DFF">
              <w:rPr>
                <w:rFonts w:ascii="Arial" w:hAnsi="Arial" w:cs="Arial"/>
                <w:b/>
                <w:sz w:val="18"/>
                <w:szCs w:val="18"/>
                <w:lang w:val="ru-RU"/>
              </w:rPr>
              <w:t>Опишіть</w:t>
            </w:r>
            <w:proofErr w:type="spellEnd"/>
            <w:r w:rsidRPr="00393DFF">
              <w:rPr>
                <w:rFonts w:ascii="Arial" w:hAnsi="Arial" w:cs="Arial"/>
                <w:b/>
                <w:sz w:val="18"/>
                <w:szCs w:val="18"/>
                <w:lang w:val="ru-RU"/>
              </w:rPr>
              <w:t xml:space="preserve"> </w:t>
            </w:r>
            <w:proofErr w:type="spellStart"/>
            <w:r w:rsidRPr="00393DFF">
              <w:rPr>
                <w:rFonts w:ascii="Arial" w:hAnsi="Arial" w:cs="Arial"/>
                <w:b/>
                <w:sz w:val="18"/>
                <w:szCs w:val="18"/>
                <w:lang w:val="ru-RU"/>
              </w:rPr>
              <w:t>який</w:t>
            </w:r>
            <w:proofErr w:type="spellEnd"/>
            <w:r w:rsidRPr="00393DFF">
              <w:rPr>
                <w:rFonts w:ascii="Arial" w:hAnsi="Arial" w:cs="Arial"/>
                <w:b/>
                <w:sz w:val="18"/>
                <w:szCs w:val="18"/>
                <w:lang w:val="ru-RU"/>
              </w:rPr>
              <w:t xml:space="preserve"> вид резерву </w:t>
            </w:r>
            <w:proofErr w:type="spellStart"/>
            <w:r w:rsidRPr="00393DFF">
              <w:rPr>
                <w:rFonts w:ascii="Arial" w:hAnsi="Arial" w:cs="Arial"/>
                <w:b/>
                <w:sz w:val="18"/>
                <w:szCs w:val="18"/>
                <w:lang w:val="ru-RU"/>
              </w:rPr>
              <w:t>використано</w:t>
            </w:r>
            <w:proofErr w:type="spellEnd"/>
            <w:r w:rsidRPr="00393DFF">
              <w:rPr>
                <w:rFonts w:ascii="Arial" w:hAnsi="Arial" w:cs="Arial"/>
                <w:b/>
                <w:sz w:val="18"/>
                <w:szCs w:val="18"/>
                <w:lang w:val="ru-RU"/>
              </w:rPr>
              <w:t>.</w:t>
            </w:r>
          </w:p>
          <w:p w:rsidR="00794ABE" w:rsidRPr="00E77B35" w:rsidRDefault="00794ABE" w:rsidP="00794AB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object w:dxaOrig="6810" w:dyaOrig="2655">
                <v:shape id="_x0000_i1030" type="#_x0000_t75" style="width:122.25pt;height:71.25pt" o:ole="">
                  <v:imagedata r:id="rId17" o:title="" cropbottom="16785f" cropleft="32980f"/>
                </v:shape>
                <o:OLEObject Type="Embed" ProgID="PBrush" ShapeID="_x0000_i1030" DrawAspect="Content" ObjectID="_1732560654" r:id="rId18"/>
              </w:object>
            </w:r>
          </w:p>
          <w:p w:rsidR="00794ABE" w:rsidRPr="00E77B35" w:rsidRDefault="00794ABE" w:rsidP="00794ABE">
            <w:pPr>
              <w:numPr>
                <w:ilvl w:val="0"/>
                <w:numId w:val="11"/>
              </w:numPr>
              <w:ind w:left="0" w:firstLine="0"/>
              <w:jc w:val="both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резервування з дробовою кратністю;</w:t>
            </w:r>
          </w:p>
          <w:p w:rsidR="00794ABE" w:rsidRPr="00E77B35" w:rsidRDefault="00794ABE" w:rsidP="00794ABE">
            <w:pPr>
              <w:numPr>
                <w:ilvl w:val="0"/>
                <w:numId w:val="11"/>
              </w:numPr>
              <w:ind w:left="0" w:firstLine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 xml:space="preserve">ненавантажений </w:t>
            </w:r>
            <w:r>
              <w:rPr>
                <w:rFonts w:ascii="Arial" w:hAnsi="Arial" w:cs="Arial"/>
                <w:sz w:val="18"/>
                <w:szCs w:val="18"/>
              </w:rPr>
              <w:t xml:space="preserve">активний </w:t>
            </w:r>
            <w:r w:rsidRPr="00E77B35">
              <w:rPr>
                <w:rFonts w:ascii="Arial" w:hAnsi="Arial" w:cs="Arial"/>
                <w:sz w:val="18"/>
                <w:szCs w:val="18"/>
              </w:rPr>
              <w:t>резерв;</w:t>
            </w:r>
          </w:p>
          <w:p w:rsidR="00794ABE" w:rsidRPr="00E77B35" w:rsidRDefault="00794ABE" w:rsidP="00794ABE">
            <w:pPr>
              <w:numPr>
                <w:ilvl w:val="0"/>
                <w:numId w:val="11"/>
              </w:numPr>
              <w:ind w:left="0" w:firstLine="0"/>
              <w:jc w:val="both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резервування </w:t>
            </w:r>
            <w:r w:rsidRPr="00E77B35">
              <w:rPr>
                <w:rFonts w:ascii="Arial" w:hAnsi="Arial" w:cs="Arial"/>
                <w:sz w:val="18"/>
                <w:szCs w:val="18"/>
              </w:rPr>
              <w:t>заміщення</w:t>
            </w:r>
            <w:r>
              <w:rPr>
                <w:rFonts w:ascii="Arial" w:hAnsi="Arial" w:cs="Arial"/>
                <w:sz w:val="18"/>
                <w:szCs w:val="18"/>
              </w:rPr>
              <w:t>м</w:t>
            </w:r>
            <w:r w:rsidRPr="00E77B35">
              <w:rPr>
                <w:rFonts w:ascii="Arial" w:hAnsi="Arial" w:cs="Arial"/>
                <w:sz w:val="18"/>
                <w:szCs w:val="18"/>
              </w:rPr>
              <w:t>;</w:t>
            </w:r>
          </w:p>
          <w:p w:rsidR="00794ABE" w:rsidRPr="00E77B35" w:rsidRDefault="00794ABE" w:rsidP="00794ABE">
            <w:pPr>
              <w:numPr>
                <w:ilvl w:val="0"/>
                <w:numId w:val="11"/>
              </w:numPr>
              <w:ind w:left="0" w:firstLine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ковзкий резерв;</w:t>
            </w:r>
          </w:p>
          <w:p w:rsidR="00794ABE" w:rsidRPr="00E77B35" w:rsidRDefault="00794ABE" w:rsidP="00794ABE">
            <w:pPr>
              <w:numPr>
                <w:ilvl w:val="0"/>
                <w:numId w:val="11"/>
              </w:numPr>
              <w:ind w:left="0" w:firstLine="0"/>
              <w:jc w:val="both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всі</w:t>
            </w:r>
            <w:r w:rsidRPr="00E77B35">
              <w:rPr>
                <w:rFonts w:ascii="Arial" w:hAnsi="Arial" w:cs="Arial"/>
                <w:sz w:val="18"/>
                <w:szCs w:val="18"/>
              </w:rPr>
              <w:t xml:space="preserve"> варіант</w:t>
            </w:r>
            <w:r>
              <w:rPr>
                <w:rFonts w:ascii="Arial" w:hAnsi="Arial" w:cs="Arial"/>
                <w:sz w:val="18"/>
                <w:szCs w:val="18"/>
              </w:rPr>
              <w:t>и вірні</w:t>
            </w:r>
            <w:r w:rsidRPr="00E77B35">
              <w:rPr>
                <w:rFonts w:ascii="Arial" w:hAnsi="Arial" w:cs="Arial"/>
                <w:sz w:val="18"/>
                <w:szCs w:val="18"/>
              </w:rPr>
              <w:t>.</w:t>
            </w:r>
          </w:p>
          <w:p w:rsidR="005A5255" w:rsidRPr="00E77B35" w:rsidRDefault="005A5255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  <w:p w:rsidR="005A5255" w:rsidRPr="001B106E" w:rsidRDefault="005A5255" w:rsidP="009344ED">
            <w:pPr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  <w:r w:rsidRPr="001B106E">
              <w:rPr>
                <w:rFonts w:ascii="Arial" w:hAnsi="Arial" w:cs="Arial"/>
                <w:b/>
                <w:sz w:val="18"/>
                <w:szCs w:val="18"/>
              </w:rPr>
              <w:t>18. Що в діагностичній таблиці показує наявність двох однакових строчок?</w:t>
            </w:r>
          </w:p>
          <w:p w:rsidR="005A5255" w:rsidRPr="00E77B35" w:rsidRDefault="005A5255" w:rsidP="005A5255">
            <w:pPr>
              <w:numPr>
                <w:ilvl w:val="0"/>
                <w:numId w:val="9"/>
              </w:numPr>
              <w:ind w:left="0" w:firstLine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Вказує на невизначеність тестів даною системою;</w:t>
            </w:r>
          </w:p>
          <w:p w:rsidR="005A5255" w:rsidRPr="00E77B35" w:rsidRDefault="005A5255" w:rsidP="005A5255">
            <w:pPr>
              <w:numPr>
                <w:ilvl w:val="0"/>
                <w:numId w:val="9"/>
              </w:numPr>
              <w:ind w:left="0" w:firstLine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Вказує на надлишковість тестів;</w:t>
            </w:r>
          </w:p>
          <w:p w:rsidR="005A5255" w:rsidRPr="00E77B35" w:rsidRDefault="005A5255" w:rsidP="005A5255">
            <w:pPr>
              <w:numPr>
                <w:ilvl w:val="0"/>
                <w:numId w:val="9"/>
              </w:numPr>
              <w:ind w:left="0" w:firstLine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Вказує на недостатність тестів;</w:t>
            </w:r>
          </w:p>
          <w:p w:rsidR="005A5255" w:rsidRPr="00E77B35" w:rsidRDefault="005A5255" w:rsidP="005A5255">
            <w:pPr>
              <w:numPr>
                <w:ilvl w:val="0"/>
                <w:numId w:val="9"/>
              </w:numPr>
              <w:ind w:left="0" w:firstLine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E77B35">
              <w:rPr>
                <w:rFonts w:ascii="Arial" w:hAnsi="Arial" w:cs="Arial"/>
                <w:sz w:val="18"/>
                <w:szCs w:val="18"/>
              </w:rPr>
              <w:t>Інший варіант.</w:t>
            </w:r>
          </w:p>
          <w:p w:rsidR="005A5255" w:rsidRPr="00E77B35" w:rsidRDefault="005A5255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5528" w:type="dxa"/>
            <w:tcBorders>
              <w:top w:val="nil"/>
              <w:left w:val="nil"/>
              <w:bottom w:val="nil"/>
              <w:right w:val="nil"/>
            </w:tcBorders>
          </w:tcPr>
          <w:p w:rsidR="005A5255" w:rsidRPr="001B106E" w:rsidRDefault="005A5255" w:rsidP="009344ED">
            <w:pPr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  <w:r w:rsidRPr="001B106E">
              <w:rPr>
                <w:rFonts w:ascii="Arial" w:hAnsi="Arial" w:cs="Arial"/>
                <w:b/>
                <w:sz w:val="18"/>
                <w:szCs w:val="18"/>
              </w:rPr>
              <w:t>19. Комплекс заходів, що забезпечує скорочення тривалості технічного обслуговування та економічних затрат це</w:t>
            </w:r>
          </w:p>
          <w:p w:rsidR="005A5255" w:rsidRPr="00E77B35" w:rsidRDefault="005A5255" w:rsidP="005A5255">
            <w:pPr>
              <w:numPr>
                <w:ilvl w:val="0"/>
                <w:numId w:val="7"/>
              </w:numPr>
              <w:shd w:val="clear" w:color="auto" w:fill="FFFFFF"/>
              <w:ind w:left="0" w:firstLine="0"/>
              <w:jc w:val="both"/>
              <w:rPr>
                <w:rFonts w:ascii="Arial" w:hAnsi="Arial" w:cs="Arial"/>
                <w:bCs/>
                <w:color w:val="000000"/>
                <w:spacing w:val="1"/>
                <w:sz w:val="18"/>
                <w:szCs w:val="18"/>
              </w:rPr>
            </w:pPr>
            <w:r w:rsidRPr="00E77B35">
              <w:rPr>
                <w:rFonts w:ascii="Arial" w:hAnsi="Arial" w:cs="Arial"/>
                <w:bCs/>
                <w:color w:val="000000"/>
                <w:spacing w:val="1"/>
                <w:sz w:val="18"/>
                <w:szCs w:val="18"/>
              </w:rPr>
              <w:t xml:space="preserve">Контроль технічного стану </w:t>
            </w:r>
            <w:proofErr w:type="spellStart"/>
            <w:r w:rsidRPr="00E77B35">
              <w:rPr>
                <w:rFonts w:ascii="Arial" w:hAnsi="Arial" w:cs="Arial"/>
                <w:bCs/>
                <w:color w:val="000000"/>
                <w:spacing w:val="1"/>
                <w:sz w:val="18"/>
                <w:szCs w:val="18"/>
              </w:rPr>
              <w:t>РЕА</w:t>
            </w:r>
            <w:proofErr w:type="spellEnd"/>
            <w:r w:rsidRPr="00E77B35">
              <w:rPr>
                <w:rFonts w:ascii="Arial" w:hAnsi="Arial" w:cs="Arial"/>
                <w:bCs/>
                <w:color w:val="000000"/>
                <w:spacing w:val="1"/>
                <w:sz w:val="18"/>
                <w:szCs w:val="18"/>
              </w:rPr>
              <w:t>;</w:t>
            </w:r>
          </w:p>
          <w:p w:rsidR="005A5255" w:rsidRPr="00E77B35" w:rsidRDefault="005A5255" w:rsidP="005A5255">
            <w:pPr>
              <w:numPr>
                <w:ilvl w:val="0"/>
                <w:numId w:val="7"/>
              </w:numPr>
              <w:shd w:val="clear" w:color="auto" w:fill="FFFFFF"/>
              <w:ind w:left="0" w:firstLine="0"/>
              <w:jc w:val="both"/>
              <w:rPr>
                <w:rFonts w:ascii="Arial" w:hAnsi="Arial" w:cs="Arial"/>
                <w:bCs/>
                <w:color w:val="000000"/>
                <w:spacing w:val="1"/>
                <w:sz w:val="18"/>
                <w:szCs w:val="18"/>
              </w:rPr>
            </w:pPr>
            <w:r w:rsidRPr="00E77B35">
              <w:rPr>
                <w:rFonts w:ascii="Arial" w:hAnsi="Arial" w:cs="Arial"/>
                <w:bCs/>
                <w:color w:val="000000"/>
                <w:spacing w:val="1"/>
                <w:sz w:val="18"/>
                <w:szCs w:val="18"/>
              </w:rPr>
              <w:t>Організація експлуатації;</w:t>
            </w:r>
          </w:p>
          <w:p w:rsidR="005A5255" w:rsidRPr="00E77B35" w:rsidRDefault="005A5255" w:rsidP="005A5255">
            <w:pPr>
              <w:numPr>
                <w:ilvl w:val="0"/>
                <w:numId w:val="7"/>
              </w:numPr>
              <w:shd w:val="clear" w:color="auto" w:fill="FFFFFF"/>
              <w:ind w:left="0" w:firstLine="0"/>
              <w:jc w:val="both"/>
              <w:rPr>
                <w:rFonts w:ascii="Arial" w:hAnsi="Arial" w:cs="Arial"/>
                <w:bCs/>
                <w:color w:val="000000"/>
                <w:spacing w:val="1"/>
                <w:sz w:val="18"/>
                <w:szCs w:val="18"/>
              </w:rPr>
            </w:pPr>
            <w:r w:rsidRPr="00E77B35">
              <w:rPr>
                <w:rFonts w:ascii="Arial" w:hAnsi="Arial" w:cs="Arial"/>
                <w:bCs/>
                <w:color w:val="000000"/>
                <w:spacing w:val="1"/>
                <w:sz w:val="18"/>
                <w:szCs w:val="18"/>
              </w:rPr>
              <w:t>Організація технічного обслуговування;</w:t>
            </w:r>
          </w:p>
          <w:p w:rsidR="005A5255" w:rsidRPr="00E77B35" w:rsidRDefault="005A5255" w:rsidP="005A5255">
            <w:pPr>
              <w:numPr>
                <w:ilvl w:val="0"/>
                <w:numId w:val="7"/>
              </w:numPr>
              <w:shd w:val="clear" w:color="auto" w:fill="FFFFFF"/>
              <w:ind w:left="0" w:firstLine="0"/>
              <w:jc w:val="both"/>
              <w:rPr>
                <w:rFonts w:ascii="Arial" w:hAnsi="Arial" w:cs="Arial"/>
                <w:bCs/>
                <w:color w:val="000000"/>
                <w:spacing w:val="1"/>
                <w:sz w:val="18"/>
                <w:szCs w:val="18"/>
              </w:rPr>
            </w:pPr>
            <w:r w:rsidRPr="00E77B35">
              <w:rPr>
                <w:rFonts w:ascii="Arial" w:hAnsi="Arial" w:cs="Arial"/>
                <w:bCs/>
                <w:color w:val="000000"/>
                <w:spacing w:val="1"/>
                <w:sz w:val="18"/>
                <w:szCs w:val="18"/>
              </w:rPr>
              <w:t>Забезпечення ремонтопридатності;</w:t>
            </w:r>
          </w:p>
          <w:p w:rsidR="005A5255" w:rsidRPr="00F360BA" w:rsidRDefault="005A5255" w:rsidP="009344ED">
            <w:pPr>
              <w:rPr>
                <w:rFonts w:ascii="Arial" w:hAnsi="Arial" w:cs="Arial"/>
                <w:sz w:val="18"/>
                <w:szCs w:val="18"/>
              </w:rPr>
            </w:pPr>
          </w:p>
          <w:p w:rsidR="005A5255" w:rsidRPr="001B106E" w:rsidRDefault="005A5255" w:rsidP="009344ED">
            <w:pPr>
              <w:rPr>
                <w:rFonts w:ascii="Arial" w:hAnsi="Arial" w:cs="Arial"/>
                <w:b/>
                <w:sz w:val="18"/>
                <w:szCs w:val="18"/>
              </w:rPr>
            </w:pPr>
            <w:r w:rsidRPr="001B106E">
              <w:rPr>
                <w:rFonts w:ascii="Arial" w:hAnsi="Arial" w:cs="Arial"/>
                <w:b/>
                <w:sz w:val="18"/>
                <w:szCs w:val="18"/>
              </w:rPr>
              <w:t>20. До якої апаратури згідно класифікації за способом використання радіостанції, телевізійні центри, навігаційну апаратуру?</w:t>
            </w:r>
          </w:p>
          <w:p w:rsidR="005A5255" w:rsidRPr="00F360BA" w:rsidRDefault="005A5255" w:rsidP="005A5255">
            <w:pPr>
              <w:numPr>
                <w:ilvl w:val="0"/>
                <w:numId w:val="10"/>
              </w:numPr>
              <w:rPr>
                <w:rFonts w:ascii="Arial" w:hAnsi="Arial" w:cs="Arial"/>
                <w:sz w:val="18"/>
                <w:szCs w:val="18"/>
              </w:rPr>
            </w:pPr>
            <w:r w:rsidRPr="00F360BA">
              <w:rPr>
                <w:rFonts w:ascii="Arial" w:hAnsi="Arial" w:cs="Arial"/>
                <w:sz w:val="18"/>
                <w:szCs w:val="18"/>
              </w:rPr>
              <w:t>Апаратура разової дії;</w:t>
            </w:r>
          </w:p>
          <w:p w:rsidR="005A5255" w:rsidRPr="00F360BA" w:rsidRDefault="005A5255" w:rsidP="005A5255">
            <w:pPr>
              <w:numPr>
                <w:ilvl w:val="0"/>
                <w:numId w:val="10"/>
              </w:numPr>
              <w:rPr>
                <w:rFonts w:ascii="Arial" w:hAnsi="Arial" w:cs="Arial"/>
                <w:sz w:val="18"/>
                <w:szCs w:val="18"/>
              </w:rPr>
            </w:pPr>
            <w:r w:rsidRPr="00F360BA">
              <w:rPr>
                <w:rFonts w:ascii="Arial" w:hAnsi="Arial" w:cs="Arial"/>
                <w:sz w:val="18"/>
                <w:szCs w:val="18"/>
              </w:rPr>
              <w:t>Чергова апаратура.</w:t>
            </w:r>
          </w:p>
          <w:p w:rsidR="005A5255" w:rsidRPr="00F360BA" w:rsidRDefault="005A5255" w:rsidP="005A5255">
            <w:pPr>
              <w:numPr>
                <w:ilvl w:val="0"/>
                <w:numId w:val="10"/>
              </w:numPr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F360BA">
              <w:rPr>
                <w:rFonts w:ascii="Arial" w:hAnsi="Arial" w:cs="Arial"/>
                <w:sz w:val="18"/>
                <w:szCs w:val="18"/>
              </w:rPr>
              <w:t>Неперервно</w:t>
            </w:r>
            <w:proofErr w:type="spellEnd"/>
            <w:r w:rsidRPr="00F360BA">
              <w:rPr>
                <w:rFonts w:ascii="Arial" w:hAnsi="Arial" w:cs="Arial"/>
                <w:sz w:val="18"/>
                <w:szCs w:val="18"/>
              </w:rPr>
              <w:t xml:space="preserve"> працююча;</w:t>
            </w:r>
          </w:p>
          <w:p w:rsidR="005A5255" w:rsidRDefault="005A5255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  <w:p w:rsidR="005A5255" w:rsidRPr="00E77B35" w:rsidRDefault="005A5255" w:rsidP="009344E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</w:tc>
      </w:tr>
    </w:tbl>
    <w:p w:rsidR="007E3CB6" w:rsidRDefault="007E3CB6"/>
    <w:p w:rsidR="009632CF" w:rsidRDefault="009632CF"/>
    <w:p w:rsidR="009632CF" w:rsidRDefault="009632CF" w:rsidP="009632CF">
      <w:pPr>
        <w:ind w:firstLine="576"/>
        <w:jc w:val="center"/>
        <w:rPr>
          <w:rFonts w:ascii="Arial" w:hAnsi="Arial" w:cs="Arial"/>
          <w:b/>
          <w:sz w:val="22"/>
          <w:szCs w:val="22"/>
        </w:rPr>
      </w:pPr>
      <w:r w:rsidRPr="004C366C">
        <w:rPr>
          <w:rFonts w:ascii="Arial" w:hAnsi="Arial" w:cs="Arial"/>
          <w:b/>
          <w:sz w:val="22"/>
          <w:szCs w:val="22"/>
        </w:rPr>
        <w:t>Задача.</w:t>
      </w:r>
    </w:p>
    <w:p w:rsidR="009632CF" w:rsidRDefault="009632CF" w:rsidP="009632CF">
      <w:pPr>
        <w:ind w:firstLine="576"/>
        <w:rPr>
          <w:rFonts w:ascii="Arial" w:hAnsi="Arial" w:cs="Arial"/>
          <w:sz w:val="22"/>
          <w:szCs w:val="22"/>
        </w:rPr>
      </w:pPr>
      <w:r w:rsidRPr="004C366C">
        <w:rPr>
          <w:rFonts w:ascii="Arial" w:hAnsi="Arial" w:cs="Arial"/>
          <w:sz w:val="22"/>
          <w:szCs w:val="22"/>
        </w:rPr>
        <w:t xml:space="preserve"> Скласти оптимальну програму пошуку відмови в системі, при умові що відбулася одна відмова. Інтенсивності відмов елементів складають </w:t>
      </w:r>
      <w:r w:rsidRPr="004C366C">
        <w:rPr>
          <w:rFonts w:ascii="Arial" w:hAnsi="Arial" w:cs="Arial"/>
          <w:position w:val="-12"/>
          <w:sz w:val="22"/>
          <w:szCs w:val="22"/>
        </w:rPr>
        <w:object w:dxaOrig="1300" w:dyaOrig="400">
          <v:shape id="_x0000_i1031" type="#_x0000_t75" style="width:65.25pt;height:20.25pt" o:ole="">
            <v:imagedata r:id="rId19" o:title=""/>
          </v:shape>
          <o:OLEObject Type="Embed" ProgID="Equation.3" ShapeID="_x0000_i1031" DrawAspect="Content" ObjectID="_1732560655" r:id="rId20"/>
        </w:object>
      </w:r>
      <w:r w:rsidRPr="004C366C">
        <w:rPr>
          <w:rFonts w:ascii="Arial" w:hAnsi="Arial" w:cs="Arial"/>
          <w:sz w:val="22"/>
          <w:szCs w:val="22"/>
        </w:rPr>
        <w:t xml:space="preserve">, </w:t>
      </w:r>
      <w:r w:rsidRPr="004C366C">
        <w:rPr>
          <w:rFonts w:ascii="Arial" w:hAnsi="Arial" w:cs="Arial"/>
          <w:position w:val="-12"/>
          <w:sz w:val="22"/>
          <w:szCs w:val="22"/>
        </w:rPr>
        <w:object w:dxaOrig="1020" w:dyaOrig="400">
          <v:shape id="_x0000_i1032" type="#_x0000_t75" style="width:51pt;height:20.25pt" o:ole="">
            <v:imagedata r:id="rId21" o:title=""/>
          </v:shape>
          <o:OLEObject Type="Embed" ProgID="Equation.3" ShapeID="_x0000_i1032" DrawAspect="Content" ObjectID="_1732560656" r:id="rId22"/>
        </w:object>
      </w:r>
      <w:r w:rsidRPr="004C366C">
        <w:rPr>
          <w:rFonts w:ascii="Arial" w:hAnsi="Arial" w:cs="Arial"/>
          <w:sz w:val="22"/>
          <w:szCs w:val="22"/>
        </w:rPr>
        <w:t xml:space="preserve">, </w:t>
      </w:r>
      <w:r w:rsidRPr="004C366C">
        <w:rPr>
          <w:rFonts w:ascii="Arial" w:hAnsi="Arial" w:cs="Arial"/>
          <w:position w:val="-12"/>
          <w:sz w:val="22"/>
          <w:szCs w:val="22"/>
        </w:rPr>
        <w:object w:dxaOrig="1300" w:dyaOrig="400">
          <v:shape id="_x0000_i1033" type="#_x0000_t75" style="width:65.25pt;height:20.25pt" o:ole="">
            <v:imagedata r:id="rId23" o:title=""/>
          </v:shape>
          <o:OLEObject Type="Embed" ProgID="Equation.3" ShapeID="_x0000_i1033" DrawAspect="Content" ObjectID="_1732560657" r:id="rId24"/>
        </w:object>
      </w:r>
      <w:r w:rsidRPr="004C366C">
        <w:rPr>
          <w:rFonts w:ascii="Arial" w:hAnsi="Arial" w:cs="Arial"/>
          <w:sz w:val="22"/>
          <w:szCs w:val="22"/>
        </w:rPr>
        <w:t xml:space="preserve">, </w:t>
      </w:r>
      <w:r w:rsidRPr="004C366C">
        <w:rPr>
          <w:rFonts w:ascii="Arial" w:hAnsi="Arial" w:cs="Arial"/>
          <w:position w:val="-12"/>
          <w:sz w:val="22"/>
          <w:szCs w:val="22"/>
        </w:rPr>
        <w:object w:dxaOrig="1660" w:dyaOrig="400">
          <v:shape id="_x0000_i1034" type="#_x0000_t75" style="width:83.25pt;height:20.25pt" o:ole="">
            <v:imagedata r:id="rId25" o:title=""/>
          </v:shape>
          <o:OLEObject Type="Embed" ProgID="Equation.3" ShapeID="_x0000_i1034" DrawAspect="Content" ObjectID="_1732560658" r:id="rId26"/>
        </w:object>
      </w:r>
      <w:r w:rsidRPr="004C366C">
        <w:rPr>
          <w:rFonts w:ascii="Arial" w:hAnsi="Arial" w:cs="Arial"/>
          <w:sz w:val="22"/>
          <w:szCs w:val="22"/>
        </w:rPr>
        <w:t xml:space="preserve">, </w:t>
      </w:r>
      <w:r w:rsidRPr="004C366C">
        <w:rPr>
          <w:rFonts w:ascii="Arial" w:hAnsi="Arial" w:cs="Arial"/>
          <w:position w:val="-12"/>
          <w:sz w:val="22"/>
          <w:szCs w:val="22"/>
        </w:rPr>
        <w:object w:dxaOrig="1640" w:dyaOrig="400">
          <v:shape id="_x0000_i1035" type="#_x0000_t75" style="width:81.75pt;height:20.25pt" o:ole="">
            <v:imagedata r:id="rId27" o:title=""/>
          </v:shape>
          <o:OLEObject Type="Embed" ProgID="Equation.3" ShapeID="_x0000_i1035" DrawAspect="Content" ObjectID="_1732560659" r:id="rId28"/>
        </w:object>
      </w:r>
      <w:r w:rsidRPr="004C366C">
        <w:rPr>
          <w:rFonts w:ascii="Arial" w:hAnsi="Arial" w:cs="Arial"/>
          <w:sz w:val="22"/>
          <w:szCs w:val="22"/>
        </w:rPr>
        <w:t xml:space="preserve">. Час вимірювань у всіх точках однаковий та складає 3 хв. </w:t>
      </w:r>
      <w:r>
        <w:rPr>
          <w:rFonts w:ascii="Arial" w:hAnsi="Arial" w:cs="Arial"/>
          <w:sz w:val="22"/>
          <w:szCs w:val="22"/>
        </w:rPr>
        <w:t xml:space="preserve">Для контролю несправності елементів є можливість подати контрольний сигнал на вхід елементу та зняти реакцію на цей вплив на його виході. </w:t>
      </w:r>
    </w:p>
    <w:p w:rsidR="009632CF" w:rsidRPr="009632CF" w:rsidRDefault="009632CF" w:rsidP="009632CF">
      <w:pPr>
        <w:pStyle w:val="a6"/>
        <w:ind w:left="936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* Для кожного елементу подається свій контрольний тест!</w:t>
      </w:r>
    </w:p>
    <w:p w:rsidR="009632CF" w:rsidRDefault="009632CF"/>
    <w:sectPr w:rsidR="009632CF" w:rsidSect="000F2304">
      <w:pgSz w:w="11906" w:h="16838"/>
      <w:pgMar w:top="567" w:right="567" w:bottom="567" w:left="567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DA568D6"/>
    <w:multiLevelType w:val="hybridMultilevel"/>
    <w:tmpl w:val="180CF10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FE00E40"/>
    <w:multiLevelType w:val="hybridMultilevel"/>
    <w:tmpl w:val="DF0450BC"/>
    <w:lvl w:ilvl="0" w:tplc="DC486F8A">
      <w:start w:val="1"/>
      <w:numFmt w:val="russianLower"/>
      <w:lvlText w:val="%1)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34E31835"/>
    <w:multiLevelType w:val="hybridMultilevel"/>
    <w:tmpl w:val="9738C820"/>
    <w:lvl w:ilvl="0" w:tplc="380A4F7C">
      <w:start w:val="1"/>
      <w:numFmt w:val="russianLow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3C666648"/>
    <w:multiLevelType w:val="hybridMultilevel"/>
    <w:tmpl w:val="4238F1EC"/>
    <w:lvl w:ilvl="0" w:tplc="380A4F7C">
      <w:start w:val="1"/>
      <w:numFmt w:val="russianLower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">
    <w:nsid w:val="45156E6A"/>
    <w:multiLevelType w:val="hybridMultilevel"/>
    <w:tmpl w:val="2F368C68"/>
    <w:lvl w:ilvl="0" w:tplc="380A4F7C">
      <w:start w:val="1"/>
      <w:numFmt w:val="russianLower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5">
    <w:nsid w:val="477D3892"/>
    <w:multiLevelType w:val="hybridMultilevel"/>
    <w:tmpl w:val="EB0007E6"/>
    <w:lvl w:ilvl="0" w:tplc="DC486F8A">
      <w:start w:val="1"/>
      <w:numFmt w:val="russianLower"/>
      <w:lvlText w:val="%1)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4893693A"/>
    <w:multiLevelType w:val="hybridMultilevel"/>
    <w:tmpl w:val="3DE29634"/>
    <w:lvl w:ilvl="0" w:tplc="380A4F7C">
      <w:start w:val="1"/>
      <w:numFmt w:val="russianLower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">
    <w:nsid w:val="4F7A51E5"/>
    <w:multiLevelType w:val="hybridMultilevel"/>
    <w:tmpl w:val="F590529A"/>
    <w:lvl w:ilvl="0" w:tplc="67F49556">
      <w:start w:val="1"/>
      <w:numFmt w:val="russianLower"/>
      <w:lvlText w:val="%1)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50BC0F6D"/>
    <w:multiLevelType w:val="hybridMultilevel"/>
    <w:tmpl w:val="27CC1EE2"/>
    <w:lvl w:ilvl="0" w:tplc="CD9C6C44">
      <w:start w:val="1"/>
      <w:numFmt w:val="russianLower"/>
      <w:lvlText w:val="%1)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 w:tplc="A3E295C0">
      <w:start w:val="1"/>
      <w:numFmt w:val="russianLower"/>
      <w:lvlText w:val="%2)"/>
      <w:lvlJc w:val="left"/>
      <w:pPr>
        <w:tabs>
          <w:tab w:val="num" w:pos="1800"/>
        </w:tabs>
        <w:ind w:left="1800" w:firstLine="0"/>
      </w:pPr>
      <w:rPr>
        <w:rFonts w:hint="default"/>
      </w:rPr>
    </w:lvl>
    <w:lvl w:ilvl="2" w:tplc="0422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9">
    <w:nsid w:val="584C358A"/>
    <w:multiLevelType w:val="hybridMultilevel"/>
    <w:tmpl w:val="4CD6303E"/>
    <w:lvl w:ilvl="0" w:tplc="380A4F7C">
      <w:start w:val="1"/>
      <w:numFmt w:val="russianLow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76F271BA"/>
    <w:multiLevelType w:val="hybridMultilevel"/>
    <w:tmpl w:val="0EAE70A4"/>
    <w:lvl w:ilvl="0" w:tplc="A552B1AE">
      <w:start w:val="16"/>
      <w:numFmt w:val="bullet"/>
      <w:lvlText w:val=""/>
      <w:lvlJc w:val="left"/>
      <w:pPr>
        <w:ind w:left="936" w:hanging="360"/>
      </w:pPr>
      <w:rPr>
        <w:rFonts w:ascii="Symbol" w:eastAsia="Times New Roman" w:hAnsi="Symbol" w:cs="Arial" w:hint="default"/>
      </w:rPr>
    </w:lvl>
    <w:lvl w:ilvl="1" w:tplc="04190003" w:tentative="1">
      <w:start w:val="1"/>
      <w:numFmt w:val="bullet"/>
      <w:lvlText w:val="o"/>
      <w:lvlJc w:val="left"/>
      <w:pPr>
        <w:ind w:left="16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96" w:hanging="360"/>
      </w:pPr>
      <w:rPr>
        <w:rFonts w:ascii="Wingdings" w:hAnsi="Wingdings" w:hint="default"/>
      </w:rPr>
    </w:lvl>
  </w:abstractNum>
  <w:abstractNum w:abstractNumId="11">
    <w:nsid w:val="7E140B41"/>
    <w:multiLevelType w:val="hybridMultilevel"/>
    <w:tmpl w:val="F232EE48"/>
    <w:lvl w:ilvl="0" w:tplc="380A4F7C">
      <w:start w:val="1"/>
      <w:numFmt w:val="russianLow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ED8A544C">
      <w:start w:val="1"/>
      <w:numFmt w:val="russianLower"/>
      <w:lvlText w:val="%2)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8"/>
  </w:num>
  <w:num w:numId="3">
    <w:abstractNumId w:val="9"/>
  </w:num>
  <w:num w:numId="4">
    <w:abstractNumId w:val="3"/>
  </w:num>
  <w:num w:numId="5">
    <w:abstractNumId w:val="7"/>
  </w:num>
  <w:num w:numId="6">
    <w:abstractNumId w:val="5"/>
  </w:num>
  <w:num w:numId="7">
    <w:abstractNumId w:val="11"/>
  </w:num>
  <w:num w:numId="8">
    <w:abstractNumId w:val="2"/>
  </w:num>
  <w:num w:numId="9">
    <w:abstractNumId w:val="4"/>
  </w:num>
  <w:num w:numId="10">
    <w:abstractNumId w:val="1"/>
  </w:num>
  <w:num w:numId="11">
    <w:abstractNumId w:val="6"/>
  </w:num>
  <w:num w:numId="12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0F2304"/>
    <w:rsid w:val="000F2304"/>
    <w:rsid w:val="003A7372"/>
    <w:rsid w:val="005A5255"/>
    <w:rsid w:val="00794ABE"/>
    <w:rsid w:val="007E3CB6"/>
    <w:rsid w:val="009632CF"/>
    <w:rsid w:val="00C54AAB"/>
    <w:rsid w:val="00F3272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F230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0F230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a5"/>
    <w:uiPriority w:val="99"/>
    <w:semiHidden/>
    <w:unhideWhenUsed/>
    <w:rsid w:val="000F2304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0F2304"/>
    <w:rPr>
      <w:rFonts w:ascii="Tahoma" w:eastAsia="Times New Roman" w:hAnsi="Tahoma" w:cs="Tahoma"/>
      <w:sz w:val="16"/>
      <w:szCs w:val="16"/>
      <w:lang w:val="uk-UA" w:eastAsia="ru-RU"/>
    </w:rPr>
  </w:style>
  <w:style w:type="paragraph" w:styleId="a6">
    <w:name w:val="List Paragraph"/>
    <w:basedOn w:val="a"/>
    <w:uiPriority w:val="34"/>
    <w:qFormat/>
    <w:rsid w:val="009632CF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png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10.wmf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8.png"/><Relationship Id="rId25" Type="http://schemas.openxmlformats.org/officeDocument/2006/relationships/image" Target="media/image12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24" Type="http://schemas.openxmlformats.org/officeDocument/2006/relationships/oleObject" Target="embeddings/oleObject9.bin"/><Relationship Id="rId5" Type="http://schemas.openxmlformats.org/officeDocument/2006/relationships/image" Target="media/image1.emf"/><Relationship Id="rId15" Type="http://schemas.openxmlformats.org/officeDocument/2006/relationships/image" Target="media/image7.wmf"/><Relationship Id="rId23" Type="http://schemas.openxmlformats.org/officeDocument/2006/relationships/image" Target="media/image11.wmf"/><Relationship Id="rId28" Type="http://schemas.openxmlformats.org/officeDocument/2006/relationships/oleObject" Target="embeddings/oleObject11.bin"/><Relationship Id="rId10" Type="http://schemas.openxmlformats.org/officeDocument/2006/relationships/oleObject" Target="embeddings/oleObject3.bin"/><Relationship Id="rId19" Type="http://schemas.openxmlformats.org/officeDocument/2006/relationships/image" Target="media/image9.w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png"/><Relationship Id="rId22" Type="http://schemas.openxmlformats.org/officeDocument/2006/relationships/oleObject" Target="embeddings/oleObject8.bin"/><Relationship Id="rId27" Type="http://schemas.openxmlformats.org/officeDocument/2006/relationships/image" Target="media/image13.w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</TotalTime>
  <Pages>2</Pages>
  <Words>803</Words>
  <Characters>4582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537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 Windows</dc:creator>
  <cp:lastModifiedBy>Пользователь Windows</cp:lastModifiedBy>
  <cp:revision>2</cp:revision>
  <dcterms:created xsi:type="dcterms:W3CDTF">2022-12-14T18:57:00Z</dcterms:created>
  <dcterms:modified xsi:type="dcterms:W3CDTF">2022-12-14T19:35:00Z</dcterms:modified>
</cp:coreProperties>
</file>